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654C25" w14:textId="77777777" w:rsidR="0004393B" w:rsidRPr="00BC7B67" w:rsidRDefault="0004393B" w:rsidP="0004393B">
      <w:pPr>
        <w:pStyle w:val="berschrift1"/>
      </w:pPr>
      <w:r w:rsidRPr="0004393B">
        <w:rPr>
          <w:noProof/>
          <w:lang w:eastAsia="de-DE"/>
        </w:rPr>
        <w:drawing>
          <wp:anchor distT="0" distB="0" distL="114300" distR="114300" simplePos="0" relativeHeight="251660288" behindDoc="0" locked="0" layoutInCell="1" allowOverlap="1" wp14:anchorId="77654C52" wp14:editId="77654C53">
            <wp:simplePos x="0" y="0"/>
            <wp:positionH relativeFrom="column">
              <wp:posOffset>5272439</wp:posOffset>
            </wp:positionH>
            <wp:positionV relativeFrom="paragraph">
              <wp:posOffset>-85800</wp:posOffset>
            </wp:positionV>
            <wp:extent cx="284400" cy="414000"/>
            <wp:effectExtent l="0" t="0" r="1905" b="5715"/>
            <wp:wrapNone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rPr>
          <w:noProof/>
          <w:lang w:eastAsia="de-DE"/>
        </w:rPr>
        <w:drawing>
          <wp:anchor distT="0" distB="0" distL="114300" distR="114300" simplePos="0" relativeHeight="251659264" behindDoc="0" locked="0" layoutInCell="1" allowOverlap="1" wp14:anchorId="77654C54" wp14:editId="77654C55">
            <wp:simplePos x="0" y="0"/>
            <wp:positionH relativeFrom="column">
              <wp:posOffset>5557520</wp:posOffset>
            </wp:positionH>
            <wp:positionV relativeFrom="paragraph">
              <wp:posOffset>-82105</wp:posOffset>
            </wp:positionV>
            <wp:extent cx="284400" cy="414000"/>
            <wp:effectExtent l="0" t="0" r="1905" b="5715"/>
            <wp:wrapNone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t>Spätkauf</w:t>
      </w:r>
      <w:r>
        <w:t>-Verwaltung Schickmabitte</w:t>
      </w:r>
    </w:p>
    <w:p w14:paraId="77654C26" w14:textId="77777777" w:rsidR="0004393B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Die </w:t>
      </w:r>
      <w:proofErr w:type="spellStart"/>
      <w:r w:rsidRPr="00E843FF">
        <w:rPr>
          <w:i/>
        </w:rPr>
        <w:t>Schick&amp;Kannix</w:t>
      </w:r>
      <w:proofErr w:type="spellEnd"/>
      <w:r w:rsidRPr="00E843FF">
        <w:rPr>
          <w:i/>
        </w:rPr>
        <w:t xml:space="preserve"> GmbH</w:t>
      </w:r>
      <w:r>
        <w:t xml:space="preserve"> hat einer umfangreichen Marktanalyse festgestellt, dass die Berliner Späti-Szene noch mit Technik aus der Steinzeit arbeitet: Bestellungen werden oft noch per Telefon weitergegeben, und es passieren ständig Fehllieferungen. Als Lösung hat das Marketing-Team die Software </w:t>
      </w:r>
      <w:proofErr w:type="spellStart"/>
      <w:r w:rsidRPr="00600C22">
        <w:rPr>
          <w:i/>
        </w:rPr>
        <w:t>SchickMaBitte</w:t>
      </w:r>
      <w:proofErr w:type="spellEnd"/>
      <w:r>
        <w:t xml:space="preserve"> konzipiert. Damit kann der moderne Spätkauf seine Waren elektronisch direkt beim passenden Lieferanten bestellen und montags bis sonntags zu jeder Tageszeit die wichtigen Artikel für die Nachbarschaft vorrätig halten.</w:t>
      </w:r>
    </w:p>
    <w:p w14:paraId="77654C27" w14:textId="77777777" w:rsidR="0015743A" w:rsidRPr="0015743A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Leider wurde die Software nicht mehr fertig, und nun ist </w:t>
      </w:r>
      <w:r w:rsidRPr="00E843FF">
        <w:rPr>
          <w:i/>
        </w:rPr>
        <w:t>S&amp;K</w:t>
      </w:r>
      <w:r>
        <w:t xml:space="preserve"> bekanntlich pleite. Der Insolvenzverwalter will die Idee </w:t>
      </w:r>
      <w:r w:rsidRPr="00907985">
        <w:t>noch nicht ganz</w:t>
      </w:r>
      <w:r>
        <w:t xml:space="preserve"> abschreiben und bittet Sie um I</w:t>
      </w:r>
      <w:r w:rsidRPr="00907985">
        <w:t>hre fachliche Analyse als Gutachter.</w:t>
      </w:r>
    </w:p>
    <w:p w14:paraId="77654C28" w14:textId="77777777" w:rsidR="0015743A" w:rsidRPr="00DD01B3" w:rsidRDefault="0015743A" w:rsidP="0015743A">
      <w:pPr>
        <w:pStyle w:val="berschrift2"/>
        <w:spacing w:before="480"/>
        <w:rPr>
          <w:rFonts w:ascii="Calibri Light" w:hAnsi="Calibri Light"/>
          <w:caps w:val="0"/>
          <w:szCs w:val="24"/>
        </w:rPr>
      </w:pPr>
      <w:r>
        <w:rPr>
          <w:szCs w:val="24"/>
        </w:rPr>
        <w:t>Lernaufgabe</w:t>
      </w:r>
      <w:r w:rsidRPr="00DD01B3">
        <w:rPr>
          <w:rFonts w:ascii="Calibri Light" w:hAnsi="Calibri Light"/>
          <w:szCs w:val="24"/>
        </w:rPr>
        <w:tab/>
      </w:r>
      <w:r w:rsidRPr="00DD01B3">
        <w:rPr>
          <w:rFonts w:ascii="Calibri Light" w:hAnsi="Calibri Light"/>
          <w:szCs w:val="24"/>
        </w:rPr>
        <w:tab/>
      </w:r>
      <w:r w:rsidRPr="009E2CEA">
        <w:rPr>
          <w:rFonts w:ascii="Segoe UI Symbol" w:hAnsi="Segoe UI Symbol"/>
          <w:szCs w:val="24"/>
        </w:rPr>
        <w:t>🕙</w:t>
      </w:r>
      <w:r w:rsidRPr="00DD01B3">
        <w:rPr>
          <w:rFonts w:ascii="Calibri Light" w:hAnsi="Calibri Light"/>
          <w:szCs w:val="24"/>
        </w:rPr>
        <w:t xml:space="preserve"> 30 Min.</w:t>
      </w:r>
    </w:p>
    <w:p w14:paraId="77654C29" w14:textId="77777777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>Analysieren Sie die vorhandenen Klassen und die Implementierung der Vererbung.</w:t>
      </w:r>
      <w:r>
        <w:br/>
        <w:t xml:space="preserve">Orientieren Sie sich für Ihre Beobachtungen dazu folgenden Leitfragen: </w:t>
      </w:r>
    </w:p>
    <w:p w14:paraId="77654C2A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ird Vererbung in Java-Quelltexten gekennzeichnet?</w:t>
      </w:r>
    </w:p>
    <w:p w14:paraId="77654C2B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 xml:space="preserve">Welche Klasse erbt im Projekt </w:t>
      </w:r>
      <w:proofErr w:type="spellStart"/>
      <w:r w:rsidR="0091757A">
        <w:rPr>
          <w:i/>
        </w:rPr>
        <w:t>SchickMaBitte</w:t>
      </w:r>
      <w:proofErr w:type="spellEnd"/>
      <w:r>
        <w:t xml:space="preserve"> von wem (</w:t>
      </w:r>
      <w:r>
        <w:rPr>
          <w:rFonts w:ascii="Segoe UI Emoji" w:hAnsi="Segoe UI Emoji"/>
        </w:rPr>
        <w:t>→</w:t>
      </w:r>
      <w:r>
        <w:t xml:space="preserve"> Tabelle)?</w:t>
      </w:r>
    </w:p>
    <w:p w14:paraId="77654C2C" w14:textId="77777777" w:rsidR="0015743A" w:rsidRDefault="0015743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kann ein Konstruktor auf die Oberklasse zugreifen</w:t>
      </w:r>
      <w:r w:rsidR="009E2CEA">
        <w:t>,</w:t>
      </w:r>
      <w:r w:rsidR="00D15C8C">
        <w:t xml:space="preserve"> </w:t>
      </w:r>
      <w:r w:rsidR="009E2CEA">
        <w:br/>
      </w:r>
      <w:r>
        <w:t>wie können Attribute der Oberklasse gesetzt oder gelesen werden?</w:t>
      </w:r>
    </w:p>
    <w:p w14:paraId="77654C2D" w14:textId="77777777" w:rsidR="009E2CEA" w:rsidRDefault="009E2CE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erden Assoziationen vererbt?</w:t>
      </w:r>
    </w:p>
    <w:p w14:paraId="77654C2E" w14:textId="77777777" w:rsidR="0015743A" w:rsidRDefault="0015743A" w:rsidP="0015743A">
      <w:pPr>
        <w:pStyle w:val="Listenabsatz"/>
        <w:numPr>
          <w:ilvl w:val="0"/>
          <w:numId w:val="0"/>
        </w:numPr>
        <w:ind w:left="720"/>
      </w:pPr>
    </w:p>
    <w:tbl>
      <w:tblPr>
        <w:tblStyle w:val="Tabellenraster"/>
        <w:tblW w:w="0" w:type="auto"/>
        <w:tblInd w:w="13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2268"/>
      </w:tblGrid>
      <w:tr w:rsidR="0015743A" w:rsidRPr="00851715" w14:paraId="77654C32" w14:textId="77777777" w:rsidTr="00DA5799"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2F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0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Ober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1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UnterklasseN</w:t>
            </w:r>
          </w:p>
        </w:tc>
      </w:tr>
      <w:tr w:rsidR="00453C75" w:rsidRPr="00453C75" w14:paraId="77654C3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3" w14:textId="2A5F08B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0" w:name="OLE_LINK17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</w:t>
            </w:r>
            <w:bookmarkEnd w:id="0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4" w14:textId="70DB5E8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5" w14:textId="5D500666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EU</w:t>
            </w:r>
            <w:proofErr w:type="spellEnd"/>
          </w:p>
        </w:tc>
      </w:tr>
      <w:tr w:rsidR="00453C75" w:rsidRPr="00453C75" w14:paraId="77654C3A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7" w14:textId="49F24A9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1" w:name="OLE_LINK18"/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EU</w:t>
            </w:r>
            <w:bookmarkEnd w:id="1"/>
            <w:proofErr w:type="spellEnd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8" w14:textId="3D850122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Lieferant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9" w14:textId="0F5DFDFE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3E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B" w14:textId="1219F7C5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2" w:name="OLE_LINK19"/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  <w:bookmarkEnd w:id="2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C" w14:textId="204D684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D961D68" w14:textId="77777777" w:rsidR="0015743A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NonFood</w:t>
            </w:r>
            <w:proofErr w:type="spellEnd"/>
          </w:p>
          <w:p w14:paraId="77654C3D" w14:textId="6C20FE62" w:rsidR="00C53154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</w:tr>
      <w:tr w:rsidR="00453C75" w:rsidRPr="00453C75" w14:paraId="77654C42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F" w14:textId="3F0B0C6C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NonFood</w:t>
            </w:r>
            <w:proofErr w:type="spellEnd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0" w14:textId="40F9536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1" w14:textId="013EABF2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3" w14:textId="5E216AB1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4" w14:textId="47650E1E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5" w14:textId="012E5A90" w:rsidR="0015743A" w:rsidRPr="00453C75" w:rsidRDefault="00C53154" w:rsidP="0004393B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Gertnäk</w:t>
            </w:r>
            <w:proofErr w:type="spellEnd"/>
          </w:p>
        </w:tc>
      </w:tr>
      <w:tr w:rsidR="00453C75" w:rsidRPr="00453C75" w14:paraId="77654C4A" w14:textId="77777777" w:rsidTr="0004393B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7" w14:textId="1CBD209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Getränk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8" w14:textId="6D93E8B2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9" w14:textId="3513C63D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E" w14:textId="77777777" w:rsidTr="0004393B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B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C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D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</w:tbl>
    <w:p w14:paraId="77654C4F" w14:textId="77777777" w:rsidR="0015743A" w:rsidRDefault="0015743A" w:rsidP="0015743A">
      <w:pPr>
        <w:rPr>
          <w:b/>
        </w:rPr>
      </w:pPr>
    </w:p>
    <w:p w14:paraId="46A9D2AE" w14:textId="01CAAF96" w:rsidR="00C53154" w:rsidRDefault="0015743A" w:rsidP="00C53154">
      <w:pPr>
        <w:pStyle w:val="Listenabsatz"/>
        <w:numPr>
          <w:ilvl w:val="0"/>
          <w:numId w:val="5"/>
        </w:num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  <w:spacing w:after="200"/>
        <w:ind w:left="851" w:hanging="851"/>
        <w:rPr>
          <w:b/>
        </w:rPr>
      </w:pPr>
      <w:r w:rsidRPr="00211CE1">
        <w:rPr>
          <w:b/>
        </w:rPr>
        <w:t xml:space="preserve">Stellen Sie die Klassenhierarchie von </w:t>
      </w:r>
      <w:proofErr w:type="spellStart"/>
      <w:r w:rsidR="0004393B" w:rsidRPr="00211CE1">
        <w:rPr>
          <w:b/>
        </w:rPr>
        <w:t>SchickMaBitte</w:t>
      </w:r>
      <w:proofErr w:type="spellEnd"/>
      <w:r w:rsidRPr="00211CE1">
        <w:rPr>
          <w:b/>
        </w:rPr>
        <w:t xml:space="preserve"> </w:t>
      </w:r>
      <w:r w:rsidR="00211CE1" w:rsidRPr="00211CE1">
        <w:rPr>
          <w:b/>
        </w:rPr>
        <w:t xml:space="preserve">mithilfe von </w:t>
      </w:r>
      <w:proofErr w:type="spellStart"/>
      <w:r w:rsidR="00211CE1" w:rsidRPr="00211CE1">
        <w:rPr>
          <w:b/>
        </w:rPr>
        <w:t>Umletino</w:t>
      </w:r>
      <w:proofErr w:type="spellEnd"/>
      <w:r w:rsidR="00211CE1" w:rsidRPr="00211CE1">
        <w:rPr>
          <w:b/>
        </w:rPr>
        <w:t xml:space="preserve"> </w:t>
      </w:r>
      <w:r w:rsidRPr="00211CE1">
        <w:rPr>
          <w:b/>
        </w:rPr>
        <w:t>als OO</w:t>
      </w:r>
      <w:r w:rsidR="00737DDA" w:rsidRPr="00211CE1">
        <w:rPr>
          <w:b/>
        </w:rPr>
        <w:t>D</w:t>
      </w:r>
      <w:r w:rsidRPr="00211CE1">
        <w:rPr>
          <w:b/>
        </w:rPr>
        <w:t>-Klassendiagramm dar.</w:t>
      </w:r>
      <w:r w:rsidRPr="00211CE1">
        <w:rPr>
          <w:b/>
        </w:rPr>
        <w:br/>
      </w:r>
      <w:r>
        <w:t xml:space="preserve">Nutzen Sie dazu Ihre Beobachtungen und die Tabelle. </w:t>
      </w:r>
      <w:r w:rsidRPr="00392733">
        <w:rPr>
          <w:rStyle w:val="Hervorhebung"/>
        </w:rPr>
        <w:t>TIPP</w:t>
      </w:r>
      <w:r>
        <w:t>:</w:t>
      </w:r>
      <w:r>
        <w:tab/>
        <w:t xml:space="preserve">Beginnen </w:t>
      </w:r>
      <w:r w:rsidRPr="00F06068">
        <w:t xml:space="preserve">Sie mit der obersten </w:t>
      </w:r>
      <w:r w:rsidRPr="00F06068">
        <w:lastRenderedPageBreak/>
        <w:t>Klasse (die K</w:t>
      </w:r>
      <w:r>
        <w:t xml:space="preserve">lasse ohne weitere Oberklassen), </w:t>
      </w:r>
      <w:r w:rsidRPr="00F06068">
        <w:t>bauen Sie nach und nach die Klassenhierarchie auf.</w:t>
      </w:r>
    </w:p>
    <w:p w14:paraId="50FDBB6C" w14:textId="45F276F7" w:rsidR="00C53154" w:rsidRPr="00C53154" w:rsidRDefault="00C53154" w:rsidP="00C53154">
      <w:r>
        <w:t>..</w:t>
      </w:r>
    </w:p>
    <w:sectPr w:rsidR="00C53154" w:rsidRPr="00C53154" w:rsidSect="00CB7A53">
      <w:headerReference w:type="default" r:id="rId9"/>
      <w:footerReference w:type="default" r:id="rId10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7244B5" w14:textId="77777777" w:rsidR="00610A1C" w:rsidRDefault="00610A1C" w:rsidP="00AB44B1">
      <w:pPr>
        <w:spacing w:after="0" w:line="240" w:lineRule="auto"/>
      </w:pPr>
      <w:r>
        <w:separator/>
      </w:r>
    </w:p>
  </w:endnote>
  <w:endnote w:type="continuationSeparator" w:id="0">
    <w:p w14:paraId="51E0D985" w14:textId="77777777" w:rsidR="00610A1C" w:rsidRDefault="00610A1C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Komika Text">
    <w:altName w:val="Calibri"/>
    <w:panose1 w:val="020B0604020202020204"/>
    <w:charset w:val="00"/>
    <w:family w:val="auto"/>
    <w:pitch w:val="variable"/>
    <w:sig w:usb0="80000027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54C6D" w14:textId="2175E956"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6F" wp14:editId="77654C70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1" wp14:editId="77654C72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3" wp14:editId="77654C74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610A1C">
      <w:rPr>
        <w:rFonts w:cs="Arial"/>
        <w:sz w:val="14"/>
      </w:rPr>
      <w:object w:dxaOrig="1440" w:dyaOrig="1440" w14:anchorId="77654C7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alt="" style="position:absolute;margin-left:67.3pt;margin-top:783.4pt;width:460.5pt;height:21.45pt;z-index:-251658752;mso-wrap-edited:f;mso-width-percent:0;mso-height-percent:0;mso-position-horizontal-relative:page;mso-position-vertical-relative:page;mso-width-percent:0;mso-height-percent:0">
          <v:imagedata r:id="rId4" o:title=""/>
          <w10:wrap anchorx="page" anchory="page"/>
        </v:shape>
        <o:OLEObject Type="Embed" ProgID="Visio.Drawing.11" ShapeID="_x0000_s1025" DrawAspect="Content" ObjectID="_1740381292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C53154">
      <w:rPr>
        <w:rFonts w:cs="Arial"/>
        <w:sz w:val="14"/>
      </w:rPr>
      <w:t>14/02/22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D8259E">
      <w:rPr>
        <w:sz w:val="14"/>
      </w:rPr>
      <w:t>0010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D8259E">
      <w:rPr>
        <w:rFonts w:cs="Arial"/>
        <w:sz w:val="14"/>
      </w:rPr>
      <w:t>OO-2 50 21B AB SchickMaBitte.docx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665B33" w14:textId="77777777" w:rsidR="00610A1C" w:rsidRDefault="00610A1C" w:rsidP="00AB44B1">
      <w:pPr>
        <w:spacing w:after="0" w:line="240" w:lineRule="auto"/>
      </w:pPr>
      <w:r>
        <w:separator/>
      </w:r>
    </w:p>
  </w:footnote>
  <w:footnote w:type="continuationSeparator" w:id="0">
    <w:p w14:paraId="73D15B14" w14:textId="77777777" w:rsidR="00610A1C" w:rsidRDefault="00610A1C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15743A" w:rsidRPr="009E2CEA" w14:paraId="77654C5F" w14:textId="77777777" w:rsidTr="0015743A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9149DAC" w14:textId="77777777" w:rsidR="00B11C25" w:rsidRPr="00B11C25" w:rsidRDefault="00B11C25" w:rsidP="00B11C25">
          <w:pPr>
            <w:pStyle w:val="Kopfzeileberschrift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PAS</w:t>
          </w:r>
        </w:p>
        <w:p w14:paraId="77654C5B" w14:textId="26F1C439" w:rsidR="0015743A" w:rsidRPr="00B11C25" w:rsidRDefault="00B11C25" w:rsidP="00B11C25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OO-1: Einführung in OOP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C" w14:textId="77777777" w:rsidR="0015743A" w:rsidRPr="00B11C25" w:rsidRDefault="0015743A" w:rsidP="0015743A">
          <w:pPr>
            <w:pStyle w:val="Kopfzeileberschrift"/>
            <w:rPr>
              <w:rFonts w:ascii="Comic Sans MS" w:hAnsi="Comic Sans MS"/>
              <w:sz w:val="22"/>
            </w:rPr>
          </w:pPr>
          <w:r w:rsidRPr="00B11C25">
            <w:rPr>
              <w:rFonts w:ascii="Comic Sans MS" w:hAnsi="Comic Sans MS"/>
              <w:sz w:val="22"/>
            </w:rPr>
            <w:t>Vererbung analysieren</w:t>
          </w:r>
        </w:p>
        <w:p w14:paraId="77654C5D" w14:textId="77777777" w:rsidR="0015743A" w:rsidRPr="00B11C25" w:rsidRDefault="0015743A" w:rsidP="006C2591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  <w:sz w:val="18"/>
            </w:rPr>
            <w:t>Java-Syntax</w:t>
          </w:r>
          <w:r w:rsidRPr="00B11C25">
            <w:rPr>
              <w:rFonts w:ascii="Comic Sans MS" w:hAnsi="Comic Sans MS"/>
            </w:rPr>
            <w:t xml:space="preserve"> für Vererbung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E" w14:textId="77777777" w:rsidR="0015743A" w:rsidRPr="009E2CEA" w:rsidRDefault="00610A1C" w:rsidP="0015743A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9E2CEA">
            <w:rPr>
              <w:rFonts w:ascii="Arial" w:hAnsi="Arial" w:cs="Arial"/>
              <w:noProof/>
            </w:rPr>
            <w:object w:dxaOrig="5760" w:dyaOrig="1720" w14:anchorId="77654C6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" style="width:110.2pt;height:33.8pt;mso-width-percent:0;mso-height-percent:0;mso-width-percent:0;mso-height-percent:0">
                <v:imagedata r:id="rId1" o:title=""/>
              </v:shape>
              <o:OLEObject Type="Embed" ProgID="Visio.Drawing.11" ShapeID="_x0000_i1026" DrawAspect="Content" ObjectID="_1740381291" r:id="rId2"/>
            </w:object>
          </w:r>
        </w:p>
      </w:tc>
    </w:tr>
    <w:tr w:rsidR="004410B5" w:rsidRPr="009E2CEA" w14:paraId="77654C65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77654C60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1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2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3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4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9E2CEA" w14:paraId="77654C6B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6" w14:textId="77777777" w:rsidR="0021676E" w:rsidRPr="009E2CEA" w:rsidRDefault="0021676E" w:rsidP="00D21C04">
          <w:pPr>
            <w:pStyle w:val="KopfzeileInfos"/>
          </w:pPr>
          <w:r w:rsidRPr="009E2CEA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7" w14:textId="77777777" w:rsidR="0021676E" w:rsidRPr="009E2CEA" w:rsidRDefault="0021676E" w:rsidP="00504B6C">
          <w:pPr>
            <w:pStyle w:val="KopfzeileInfos"/>
          </w:pPr>
          <w:r w:rsidRPr="009E2CEA">
            <w:t>Datum:</w:t>
          </w:r>
          <w:r w:rsidR="00EC4925" w:rsidRPr="009E2CEA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8" w14:textId="77777777" w:rsidR="0021676E" w:rsidRPr="009E2CEA" w:rsidRDefault="0021676E" w:rsidP="00D21C04">
          <w:pPr>
            <w:pStyle w:val="KopfzeileInfos"/>
          </w:pPr>
          <w:r w:rsidRPr="009E2CEA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9" w14:textId="022919C1" w:rsidR="0021676E" w:rsidRPr="009E2CEA" w:rsidRDefault="0021676E" w:rsidP="00D21C04">
          <w:pPr>
            <w:pStyle w:val="KopfzeileInfos"/>
          </w:pPr>
          <w:r w:rsidRPr="009E2CEA">
            <w:t>Blatt Nr.:</w:t>
          </w:r>
          <w:r w:rsidR="008C60E0" w:rsidRPr="009E2CEA">
            <w:t xml:space="preserve"> </w:t>
          </w:r>
          <w:r w:rsidR="00EC4925" w:rsidRPr="009E2CEA">
            <w:fldChar w:fldCharType="begin"/>
          </w:r>
          <w:r w:rsidR="00EC4925" w:rsidRPr="009E2CEA">
            <w:instrText xml:space="preserve"> PAGE   \* MERGEFORMAT </w:instrText>
          </w:r>
          <w:r w:rsidR="00EC4925" w:rsidRPr="009E2CEA">
            <w:fldChar w:fldCharType="separate"/>
          </w:r>
          <w:r w:rsidR="00453C75">
            <w:rPr>
              <w:noProof/>
            </w:rPr>
            <w:t>1</w:t>
          </w:r>
          <w:r w:rsidR="00EC4925" w:rsidRPr="009E2CEA">
            <w:fldChar w:fldCharType="end"/>
          </w:r>
          <w:r w:rsidR="008C60E0" w:rsidRPr="009E2CEA">
            <w:t>/</w:t>
          </w:r>
          <w:r w:rsidR="00D51C7E">
            <w:rPr>
              <w:noProof/>
            </w:rPr>
            <w:fldChar w:fldCharType="begin"/>
          </w:r>
          <w:r w:rsidR="00D51C7E">
            <w:rPr>
              <w:noProof/>
            </w:rPr>
            <w:instrText xml:space="preserve"> NUMPAGES   \* MERGEFORMAT </w:instrText>
          </w:r>
          <w:r w:rsidR="00D51C7E">
            <w:rPr>
              <w:noProof/>
            </w:rPr>
            <w:fldChar w:fldCharType="separate"/>
          </w:r>
          <w:r w:rsidR="00453C75">
            <w:rPr>
              <w:noProof/>
            </w:rPr>
            <w:t>1</w:t>
          </w:r>
          <w:r w:rsidR="00D51C7E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A" w14:textId="77777777" w:rsidR="0021676E" w:rsidRPr="009E2CEA" w:rsidRDefault="0021676E" w:rsidP="00D21C04">
          <w:pPr>
            <w:pStyle w:val="KopfzeileInfos"/>
          </w:pPr>
          <w:r w:rsidRPr="009E2CEA">
            <w:t>Lfd. Nr.:</w:t>
          </w:r>
        </w:p>
      </w:tc>
    </w:tr>
  </w:tbl>
  <w:p w14:paraId="77654C6C" w14:textId="77777777" w:rsidR="0039103E" w:rsidRPr="009E2CEA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85E4D"/>
    <w:multiLevelType w:val="hybridMultilevel"/>
    <w:tmpl w:val="B978A812"/>
    <w:lvl w:ilvl="0" w:tplc="04070015">
      <w:start w:val="1"/>
      <w:numFmt w:val="decimal"/>
      <w:lvlText w:val="(%1)"/>
      <w:lvlJc w:val="left"/>
      <w:pPr>
        <w:ind w:left="140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54F0792"/>
    <w:multiLevelType w:val="hybridMultilevel"/>
    <w:tmpl w:val="0066AD5A"/>
    <w:lvl w:ilvl="0" w:tplc="14CAE27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 w16cid:durableId="337195679">
    <w:abstractNumId w:val="4"/>
  </w:num>
  <w:num w:numId="2" w16cid:durableId="1420563638">
    <w:abstractNumId w:val="3"/>
  </w:num>
  <w:num w:numId="3" w16cid:durableId="1201626222">
    <w:abstractNumId w:val="1"/>
  </w:num>
  <w:num w:numId="4" w16cid:durableId="1885365879">
    <w:abstractNumId w:val="0"/>
  </w:num>
  <w:num w:numId="5" w16cid:durableId="115422039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743A"/>
    <w:rsid w:val="00004904"/>
    <w:rsid w:val="000129F7"/>
    <w:rsid w:val="0004393B"/>
    <w:rsid w:val="0007299C"/>
    <w:rsid w:val="000927B5"/>
    <w:rsid w:val="000D1650"/>
    <w:rsid w:val="000F3749"/>
    <w:rsid w:val="000F4703"/>
    <w:rsid w:val="0012014E"/>
    <w:rsid w:val="001227AC"/>
    <w:rsid w:val="00126AA9"/>
    <w:rsid w:val="00135C8C"/>
    <w:rsid w:val="00136E44"/>
    <w:rsid w:val="001562AF"/>
    <w:rsid w:val="0015743A"/>
    <w:rsid w:val="00177CDA"/>
    <w:rsid w:val="00191848"/>
    <w:rsid w:val="001A4D16"/>
    <w:rsid w:val="001F1F16"/>
    <w:rsid w:val="001F7398"/>
    <w:rsid w:val="00211610"/>
    <w:rsid w:val="00211CE1"/>
    <w:rsid w:val="0021676E"/>
    <w:rsid w:val="00242806"/>
    <w:rsid w:val="00272958"/>
    <w:rsid w:val="00281283"/>
    <w:rsid w:val="00287A53"/>
    <w:rsid w:val="00290DF9"/>
    <w:rsid w:val="0029208C"/>
    <w:rsid w:val="00292CCB"/>
    <w:rsid w:val="00295599"/>
    <w:rsid w:val="002A4DDA"/>
    <w:rsid w:val="002C5BCE"/>
    <w:rsid w:val="002F331D"/>
    <w:rsid w:val="002F440D"/>
    <w:rsid w:val="003377D5"/>
    <w:rsid w:val="00337F18"/>
    <w:rsid w:val="00346705"/>
    <w:rsid w:val="0037169D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53C75"/>
    <w:rsid w:val="0046103E"/>
    <w:rsid w:val="00491A88"/>
    <w:rsid w:val="004B21BB"/>
    <w:rsid w:val="005040CB"/>
    <w:rsid w:val="00504B6C"/>
    <w:rsid w:val="005055B3"/>
    <w:rsid w:val="005143CD"/>
    <w:rsid w:val="00521D7D"/>
    <w:rsid w:val="00533DCA"/>
    <w:rsid w:val="00544658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04509"/>
    <w:rsid w:val="00610A1C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2591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3728B"/>
    <w:rsid w:val="00737DDA"/>
    <w:rsid w:val="00760EEB"/>
    <w:rsid w:val="007727DA"/>
    <w:rsid w:val="00783868"/>
    <w:rsid w:val="00796613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084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1757A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E2CEA"/>
    <w:rsid w:val="009F0FE1"/>
    <w:rsid w:val="00A16DE4"/>
    <w:rsid w:val="00A17372"/>
    <w:rsid w:val="00A548CC"/>
    <w:rsid w:val="00A81A39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11C25"/>
    <w:rsid w:val="00B1501B"/>
    <w:rsid w:val="00B77AFF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22F2B"/>
    <w:rsid w:val="00C30020"/>
    <w:rsid w:val="00C41027"/>
    <w:rsid w:val="00C45B43"/>
    <w:rsid w:val="00C53154"/>
    <w:rsid w:val="00C554E1"/>
    <w:rsid w:val="00C67A3C"/>
    <w:rsid w:val="00C83AC2"/>
    <w:rsid w:val="00C85FE6"/>
    <w:rsid w:val="00C91019"/>
    <w:rsid w:val="00C932B6"/>
    <w:rsid w:val="00C957AE"/>
    <w:rsid w:val="00CA3C61"/>
    <w:rsid w:val="00CB65D2"/>
    <w:rsid w:val="00CB7A53"/>
    <w:rsid w:val="00CC5B4B"/>
    <w:rsid w:val="00CC5BD8"/>
    <w:rsid w:val="00CE0D23"/>
    <w:rsid w:val="00CF2835"/>
    <w:rsid w:val="00CF2DDF"/>
    <w:rsid w:val="00D15C8C"/>
    <w:rsid w:val="00D21C04"/>
    <w:rsid w:val="00D41785"/>
    <w:rsid w:val="00D51C7E"/>
    <w:rsid w:val="00D60644"/>
    <w:rsid w:val="00D63D50"/>
    <w:rsid w:val="00D652C7"/>
    <w:rsid w:val="00D70AAD"/>
    <w:rsid w:val="00D81292"/>
    <w:rsid w:val="00D812F8"/>
    <w:rsid w:val="00D8259E"/>
    <w:rsid w:val="00D96CA5"/>
    <w:rsid w:val="00DB55CB"/>
    <w:rsid w:val="00DD23F3"/>
    <w:rsid w:val="00DD3F16"/>
    <w:rsid w:val="00DE10EC"/>
    <w:rsid w:val="00DE1AE1"/>
    <w:rsid w:val="00DF1620"/>
    <w:rsid w:val="00DF4DCF"/>
    <w:rsid w:val="00E13698"/>
    <w:rsid w:val="00E42F58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77654C25"/>
  <w15:docId w15:val="{A7039308-2A2A-4593-B374-E3EF20193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wmf"/><Relationship Id="rId2" Type="http://schemas.openxmlformats.org/officeDocument/2006/relationships/image" Target="media/image4.wmf"/><Relationship Id="rId1" Type="http://schemas.openxmlformats.org/officeDocument/2006/relationships/image" Target="media/image3.w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D613C3-CD8B-4891-9466-E4C28D64D2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:\Sonstiges\Word\Vorlagen\OSZ\Arbeitsblatt A4 CC-BY-SA.dotx</Template>
  <TotalTime>0</TotalTime>
  <Pages>2</Pages>
  <Words>188</Words>
  <Characters>1481</Characters>
  <Application>Microsoft Office Word</Application>
  <DocSecurity>0</DocSecurity>
  <Lines>64</Lines>
  <Paragraphs>5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ITA 12 - Aps, Fabian</cp:lastModifiedBy>
  <cp:revision>4</cp:revision>
  <cp:lastPrinted>2017-01-03T12:26:00Z</cp:lastPrinted>
  <dcterms:created xsi:type="dcterms:W3CDTF">2022-02-07T11:27:00Z</dcterms:created>
  <dcterms:modified xsi:type="dcterms:W3CDTF">2023-03-15T09:28:00Z</dcterms:modified>
</cp:coreProperties>
</file>